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A29BA" w:rsidRPr="00DA29BA" w14:paraId="08809D55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EDB3E9" w14:textId="77777777" w:rsidR="007C159A" w:rsidRPr="00DA29BA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1BAEA3" w14:textId="77777777" w:rsidR="007C159A" w:rsidRPr="00DA29BA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1B077783" w14:textId="77777777" w:rsidR="00BB183B" w:rsidRPr="00DA29BA" w:rsidRDefault="00BB183B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DA29BA" w:rsidRPr="00DA29BA" w14:paraId="4303C7D2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2076F5" w14:textId="77777777" w:rsidR="007C159A" w:rsidRPr="00DA29BA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806DDE" w14:textId="77777777" w:rsidR="007C159A" w:rsidRPr="00DA29BA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DA29BA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Viceministerio de Sanidad Agropecuaria y Regulaciones –VISAR-</w:t>
            </w:r>
          </w:p>
        </w:tc>
      </w:tr>
      <w:tr w:rsidR="00DA29BA" w:rsidRPr="00DA29BA" w14:paraId="61E32F23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15ABF8" w14:textId="77777777" w:rsidR="008C3C67" w:rsidRPr="00DA29B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DA29B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DA29B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72F30D" w14:textId="71D6FA80" w:rsidR="002D4CC5" w:rsidRPr="00DA29BA" w:rsidRDefault="0000335D" w:rsidP="00F612EA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Fase de </w:t>
            </w:r>
            <w:r w:rsidR="00E057D6"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agnóstico</w:t>
            </w:r>
            <w:r w:rsidRPr="00DA29B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y Rediseño</w:t>
            </w:r>
          </w:p>
        </w:tc>
      </w:tr>
    </w:tbl>
    <w:p w14:paraId="63943465" w14:textId="77777777" w:rsidR="008C3C67" w:rsidRPr="00DA29BA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D4FFD4D" w14:textId="571DB0F0" w:rsidR="008C3C67" w:rsidRPr="00DA29B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40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4"/>
        <w:gridCol w:w="9059"/>
        <w:gridCol w:w="7"/>
      </w:tblGrid>
      <w:tr w:rsidR="00DA29BA" w:rsidRPr="00DA29BA" w14:paraId="5077B3A3" w14:textId="77777777" w:rsidTr="00AA7B78">
        <w:tc>
          <w:tcPr>
            <w:tcW w:w="574" w:type="dxa"/>
          </w:tcPr>
          <w:p w14:paraId="20B5452C" w14:textId="77777777" w:rsidR="008C3C67" w:rsidRPr="00DA29BA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066" w:type="dxa"/>
            <w:gridSpan w:val="2"/>
          </w:tcPr>
          <w:p w14:paraId="652B7D6D" w14:textId="77777777" w:rsidR="008C3C67" w:rsidRPr="00DA29BA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DA29BA" w:rsidRPr="00DA29BA" w14:paraId="652733BA" w14:textId="77777777" w:rsidTr="00AA7B78">
        <w:tc>
          <w:tcPr>
            <w:tcW w:w="574" w:type="dxa"/>
          </w:tcPr>
          <w:p w14:paraId="1B33436B" w14:textId="77777777" w:rsidR="009C1CF1" w:rsidRPr="00DA29BA" w:rsidRDefault="009C1CF1" w:rsidP="0019513B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066" w:type="dxa"/>
            <w:gridSpan w:val="2"/>
          </w:tcPr>
          <w:p w14:paraId="18AE1320" w14:textId="77777777" w:rsidR="00F612EA" w:rsidRPr="00DA29BA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DA29B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</w:t>
            </w:r>
          </w:p>
          <w:p w14:paraId="7D6081BC" w14:textId="77777777" w:rsidR="00DA29BA" w:rsidRDefault="00DA29BA" w:rsidP="00425A9E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808CF21" w14:textId="0D06F1B5" w:rsidR="00DC3980" w:rsidRPr="00DA29BA" w:rsidRDefault="00DA29BA" w:rsidP="00F575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DA29B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PERMISOS DE INOCUIDAD DE IMPORTACIÓN PARA ALIMENTOS NO PROCESADOS DE ORIGEN ANIMAL, VEGETAL E HIDROBIOLÓGICO</w:t>
            </w:r>
          </w:p>
          <w:p w14:paraId="1C5E3515" w14:textId="3DF5C163" w:rsidR="00DA29BA" w:rsidRPr="00DA29BA" w:rsidRDefault="00DA29BA" w:rsidP="00425A9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</w:tc>
      </w:tr>
      <w:tr w:rsidR="00DA29BA" w:rsidRPr="00DA29BA" w14:paraId="193F0979" w14:textId="77777777" w:rsidTr="00AA7B78">
        <w:tc>
          <w:tcPr>
            <w:tcW w:w="574" w:type="dxa"/>
          </w:tcPr>
          <w:p w14:paraId="2BF86341" w14:textId="77777777" w:rsidR="008C3C67" w:rsidRPr="00DA29BA" w:rsidRDefault="004D51DC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066" w:type="dxa"/>
            <w:gridSpan w:val="2"/>
          </w:tcPr>
          <w:p w14:paraId="730471AD" w14:textId="77777777" w:rsidR="008C3C67" w:rsidRPr="00DA29BA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DA29B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A29BA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A29B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5C42B61" w14:textId="77777777" w:rsidR="00DA29BA" w:rsidRDefault="00DA29BA" w:rsidP="009F54D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12E5DBF6" w14:textId="6FDB0DE0" w:rsidR="009F54DA" w:rsidRPr="00DA29BA" w:rsidRDefault="009F54DA" w:rsidP="00DA29B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2FF123B5" w14:textId="59FCD92C" w:rsidR="009F54DA" w:rsidRPr="00DA29BA" w:rsidRDefault="009F54DA" w:rsidP="00DA29B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0BB815C0" w14:textId="2D3F71B0" w:rsidR="00BB183B" w:rsidRPr="00DA29BA" w:rsidRDefault="006B455C" w:rsidP="00DA29B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 xml:space="preserve">Acuerdo Gubernativo No 969-99. </w:t>
            </w:r>
            <w:r w:rsidR="0000335D" w:rsidRPr="00DA29BA">
              <w:rPr>
                <w:rFonts w:ascii="Arial" w:hAnsi="Arial" w:cs="Arial"/>
                <w:color w:val="404040" w:themeColor="text1" w:themeTint="BF"/>
              </w:rPr>
              <w:t>“</w:t>
            </w:r>
            <w:r w:rsidR="00413E18" w:rsidRPr="00DA29BA">
              <w:rPr>
                <w:rFonts w:ascii="Arial" w:hAnsi="Arial" w:cs="Arial"/>
                <w:color w:val="404040" w:themeColor="text1" w:themeTint="BF"/>
              </w:rPr>
              <w:t>Reglamento de Inocuidad de los Alimentos”</w:t>
            </w:r>
          </w:p>
          <w:p w14:paraId="3C056DA0" w14:textId="0FC6B99C" w:rsidR="00EE712C" w:rsidRPr="00DA29BA" w:rsidRDefault="00EE712C" w:rsidP="00DA29B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Acuerdo Gubernativo 72-2003</w:t>
            </w:r>
            <w:r w:rsidR="0000335D" w:rsidRPr="00DA29BA">
              <w:rPr>
                <w:rFonts w:ascii="Arial" w:hAnsi="Arial" w:cs="Arial"/>
                <w:color w:val="404040" w:themeColor="text1" w:themeTint="BF"/>
              </w:rPr>
              <w:t xml:space="preserve">. “Reglamento para el Otorgamiento de Licencias Sanitarias. Para el funcionamiento de </w:t>
            </w:r>
            <w:r w:rsidR="00E057D6" w:rsidRPr="00DA29BA">
              <w:rPr>
                <w:rFonts w:ascii="Arial" w:hAnsi="Arial" w:cs="Arial"/>
                <w:color w:val="404040" w:themeColor="text1" w:themeTint="BF"/>
              </w:rPr>
              <w:t>Establecimientos,</w:t>
            </w:r>
            <w:r w:rsidR="0000335D" w:rsidRPr="00DA29BA">
              <w:rPr>
                <w:rFonts w:ascii="Arial" w:hAnsi="Arial" w:cs="Arial"/>
                <w:color w:val="404040" w:themeColor="text1" w:themeTint="BF"/>
              </w:rPr>
              <w:t xml:space="preserve"> transporte, importación y </w:t>
            </w:r>
            <w:r w:rsidR="00871EB9" w:rsidRPr="00DA29BA">
              <w:rPr>
                <w:rFonts w:ascii="Arial" w:hAnsi="Arial" w:cs="Arial"/>
                <w:color w:val="404040" w:themeColor="text1" w:themeTint="BF"/>
              </w:rPr>
              <w:t>Exportación</w:t>
            </w:r>
            <w:r w:rsidR="0000335D" w:rsidRPr="00DA29BA">
              <w:rPr>
                <w:rFonts w:ascii="Arial" w:hAnsi="Arial" w:cs="Arial"/>
                <w:color w:val="404040" w:themeColor="text1" w:themeTint="BF"/>
              </w:rPr>
              <w:t xml:space="preserve"> de Alimentos no Procesados de Origen Vegetal”</w:t>
            </w:r>
          </w:p>
          <w:p w14:paraId="7E51F17C" w14:textId="7A1FA240" w:rsidR="0016704C" w:rsidRPr="000C7581" w:rsidRDefault="0016704C" w:rsidP="00DA29B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C7581">
              <w:rPr>
                <w:rFonts w:ascii="Arial" w:hAnsi="Arial" w:cs="Arial"/>
                <w:color w:val="404040" w:themeColor="text1" w:themeTint="BF"/>
              </w:rPr>
              <w:t>Acuerdo Ministerial 137-2007; Tarifas por Servicios que Presta el Ministerio de Agricultura, Ganadería y Alimentación, a través de la Unidad de Normas y Regulaciones.</w:t>
            </w:r>
          </w:p>
          <w:p w14:paraId="788ECC42" w14:textId="2C4CAB8F" w:rsidR="00E70E3A" w:rsidRPr="00DA29BA" w:rsidRDefault="00E70E3A" w:rsidP="00E057D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A29BA" w:rsidRPr="00DA29BA" w14:paraId="01328651" w14:textId="77777777" w:rsidTr="00AA7B78">
        <w:trPr>
          <w:gridAfter w:val="1"/>
          <w:wAfter w:w="7" w:type="dxa"/>
        </w:trPr>
        <w:tc>
          <w:tcPr>
            <w:tcW w:w="0" w:type="auto"/>
          </w:tcPr>
          <w:p w14:paraId="1E134B76" w14:textId="44FC0601" w:rsidR="008C3C67" w:rsidRPr="00DA29BA" w:rsidRDefault="00AA7B78" w:rsidP="00AA7B78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059" w:type="dxa"/>
          </w:tcPr>
          <w:p w14:paraId="65429F8B" w14:textId="77777777" w:rsidR="008C3C67" w:rsidRPr="00DA29BA" w:rsidRDefault="003244BE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A29B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</w:t>
            </w:r>
            <w:r w:rsidR="002D4CC5" w:rsidRPr="00DA29B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O ACTUAL Y REDISEÑO DEL PROCEDIMIENTO</w:t>
            </w:r>
            <w:r w:rsidR="008C3C67" w:rsidRPr="00DA29B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368EB8B" w14:textId="77777777" w:rsidR="002D6CD8" w:rsidRPr="00DA29BA" w:rsidRDefault="002D6CD8" w:rsidP="00CA6A7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110"/>
            </w:tblGrid>
            <w:tr w:rsidR="009523F7" w:rsidRPr="00DA29BA" w14:paraId="37315528" w14:textId="77777777" w:rsidTr="00927190">
              <w:tc>
                <w:tcPr>
                  <w:tcW w:w="4015" w:type="dxa"/>
                </w:tcPr>
                <w:p w14:paraId="13F7970C" w14:textId="1F6E9076" w:rsidR="009523F7" w:rsidRPr="00DA29BA" w:rsidRDefault="009523F7" w:rsidP="009523F7">
                  <w:pPr>
                    <w:jc w:val="center"/>
                    <w:rPr>
                      <w:b/>
                      <w:color w:val="404040" w:themeColor="text1" w:themeTint="BF"/>
                    </w:rPr>
                  </w:pPr>
                  <w:r w:rsidRPr="0012502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</w:t>
                  </w:r>
                  <w:r>
                    <w:rPr>
                      <w:rFonts w:ascii="Arial" w:hAnsi="Arial" w:cs="Arial"/>
                      <w:b/>
                      <w:color w:val="404040" w:themeColor="text1" w:themeTint="BF"/>
                    </w:rPr>
                    <w:t xml:space="preserve"> Actuales</w:t>
                  </w:r>
                </w:p>
              </w:tc>
              <w:tc>
                <w:tcPr>
                  <w:tcW w:w="4110" w:type="dxa"/>
                </w:tcPr>
                <w:p w14:paraId="1C6A5AFD" w14:textId="00505D64" w:rsidR="009523F7" w:rsidRPr="00DA29BA" w:rsidRDefault="009523F7" w:rsidP="009523F7">
                  <w:pPr>
                    <w:jc w:val="center"/>
                    <w:rPr>
                      <w:b/>
                      <w:color w:val="404040" w:themeColor="text1" w:themeTint="BF"/>
                    </w:rPr>
                  </w:pPr>
                  <w:r w:rsidRPr="0012502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</w:t>
                  </w:r>
                  <w:r>
                    <w:rPr>
                      <w:rFonts w:ascii="Arial" w:hAnsi="Arial" w:cs="Arial"/>
                      <w:b/>
                      <w:color w:val="404040" w:themeColor="text1" w:themeTint="BF"/>
                    </w:rPr>
                    <w:t xml:space="preserve"> Propuestos</w:t>
                  </w:r>
                </w:p>
              </w:tc>
            </w:tr>
            <w:tr w:rsidR="00DA29BA" w:rsidRPr="00DA29BA" w14:paraId="3743EFFF" w14:textId="77777777" w:rsidTr="00927190">
              <w:tc>
                <w:tcPr>
                  <w:tcW w:w="4015" w:type="dxa"/>
                </w:tcPr>
                <w:p w14:paraId="72B6C71D" w14:textId="77777777" w:rsidR="00927190" w:rsidRDefault="002D6CD8" w:rsidP="002D6CD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OCUMENTOS OBLIGATORIOS PARA LA DIRECCIÓN DE INOCUIDAD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br/>
                    <w:t xml:space="preserve">1. 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otocopia de Factura comercial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br/>
                    <w:t xml:space="preserve">2. 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tocopia de Certificado de Origen (para países de 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entro América, aplica FAUCA)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br/>
                    <w:t xml:space="preserve">3. 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tocopia de Certificado de Inocuidad (Sanitario) del país de origen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br/>
                  </w:r>
                </w:p>
                <w:p w14:paraId="74D30BF6" w14:textId="11EDAF0D" w:rsidR="002D6CD8" w:rsidRPr="0015658A" w:rsidRDefault="002D6CD8" w:rsidP="002D6CD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QUISITOS OBLIGATORIOS PARA LA DIRECCIÓN DE INOCUIDAD: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br/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Establecimiento importador deberá de contar con Licencia Sanita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ia de Funcionamiento vigente.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br/>
                    <w:t>5.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l Establecimiento que desee exportar a Guatemala, deberá estar aprobada por la Dirección de Inocuidad del</w:t>
                  </w:r>
                  <w:r w:rsidR="0092719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VISAR/MAGA y encontrarse en la lista de Establecimientos aprobados</w:t>
                  </w:r>
                  <w:r w:rsidR="00DA29BA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20B5E3EC" w14:textId="77777777" w:rsidR="00AA7B78" w:rsidRDefault="00AA7B78" w:rsidP="002D6CD8">
                  <w:pPr>
                    <w:jc w:val="both"/>
                    <w:rPr>
                      <w:b/>
                      <w:color w:val="404040" w:themeColor="text1" w:themeTint="BF"/>
                    </w:rPr>
                  </w:pPr>
                </w:p>
                <w:p w14:paraId="1E8EE388" w14:textId="10AEE5E3" w:rsidR="00AA7B78" w:rsidRPr="00DA29BA" w:rsidRDefault="00AA7B78" w:rsidP="002D6CD8">
                  <w:pPr>
                    <w:jc w:val="both"/>
                    <w:rPr>
                      <w:b/>
                      <w:color w:val="404040" w:themeColor="text1" w:themeTint="BF"/>
                    </w:rPr>
                  </w:pPr>
                </w:p>
              </w:tc>
              <w:tc>
                <w:tcPr>
                  <w:tcW w:w="4110" w:type="dxa"/>
                </w:tcPr>
                <w:p w14:paraId="25E12458" w14:textId="6654E76E" w:rsidR="002D6CD8" w:rsidRPr="0015658A" w:rsidRDefault="00927190" w:rsidP="004B66AF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="002D6CD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factura comercial</w:t>
                  </w:r>
                </w:p>
                <w:p w14:paraId="0CA6DFD1" w14:textId="16A9F11C" w:rsidR="002D6CD8" w:rsidRPr="0015658A" w:rsidRDefault="00927190" w:rsidP="004B66AF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="002D6CD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Certificado de Origen</w:t>
                  </w:r>
                  <w:r w:rsidR="006224DC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(del país de origen)</w:t>
                  </w:r>
                </w:p>
                <w:p w14:paraId="17D1321E" w14:textId="0D20FDC9" w:rsidR="002D6CD8" w:rsidRPr="0015658A" w:rsidRDefault="00927190" w:rsidP="004B66AF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="002D6CD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Certificado</w:t>
                  </w:r>
                  <w:r w:rsidR="00613B39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anitario</w:t>
                  </w:r>
                  <w:r w:rsidR="002D6CD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Inocuidad </w:t>
                  </w:r>
                  <w:r w:rsidR="006224DC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(del país de </w:t>
                  </w:r>
                  <w:r w:rsidR="002E032C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cedencia</w:t>
                  </w:r>
                  <w:r w:rsidR="00E57C21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o de origen</w:t>
                  </w:r>
                  <w:r w:rsidR="006224DC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)</w:t>
                  </w:r>
                </w:p>
                <w:p w14:paraId="1C8FA7A5" w14:textId="13FC352E" w:rsidR="00613B39" w:rsidRPr="0015658A" w:rsidRDefault="00927190" w:rsidP="004B66AF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="004B66AF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 </w:t>
                  </w:r>
                  <w:r w:rsidR="00B53356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</w:t>
                  </w:r>
                  <w:r w:rsidR="00613B39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nocimiento de </w:t>
                  </w:r>
                  <w:r w:rsidR="00B53356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</w:t>
                  </w:r>
                  <w:r w:rsidR="00613B39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barque</w:t>
                  </w:r>
                </w:p>
                <w:p w14:paraId="3B4DEB2D" w14:textId="09FDEC5C" w:rsidR="00A44F66" w:rsidRPr="00DA29BA" w:rsidRDefault="00927190" w:rsidP="004B66AF">
                  <w:pPr>
                    <w:pStyle w:val="Prrafodelista"/>
                    <w:ind w:left="0"/>
                    <w:jc w:val="both"/>
                    <w:rPr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="00A44F66" w:rsidRPr="000C758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mprobante de pago</w:t>
                  </w:r>
                </w:p>
              </w:tc>
            </w:tr>
            <w:tr w:rsidR="009523F7" w:rsidRPr="00DA29BA" w14:paraId="400FCAAB" w14:textId="77777777" w:rsidTr="00927190">
              <w:tc>
                <w:tcPr>
                  <w:tcW w:w="4015" w:type="dxa"/>
                </w:tcPr>
                <w:p w14:paraId="62B0F758" w14:textId="27C8FEED" w:rsidR="009523F7" w:rsidRPr="00DA29BA" w:rsidRDefault="009523F7" w:rsidP="009523F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</w:rPr>
                    <w:lastRenderedPageBreak/>
                    <w:t>Diseño Actual</w:t>
                  </w:r>
                </w:p>
              </w:tc>
              <w:tc>
                <w:tcPr>
                  <w:tcW w:w="4110" w:type="dxa"/>
                </w:tcPr>
                <w:p w14:paraId="74272F74" w14:textId="77777777" w:rsidR="009523F7" w:rsidRDefault="009523F7" w:rsidP="009523F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</w:rPr>
                    <w:t>Diseño Propuesto</w:t>
                  </w:r>
                </w:p>
                <w:p w14:paraId="3A0DD777" w14:textId="0E3DCE7C" w:rsidR="009523F7" w:rsidRPr="00DA29BA" w:rsidRDefault="009523F7" w:rsidP="009523F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DA29BA" w:rsidRPr="00DA29BA" w14:paraId="77CC4058" w14:textId="77777777" w:rsidTr="00927190">
              <w:trPr>
                <w:trHeight w:val="1394"/>
              </w:trPr>
              <w:tc>
                <w:tcPr>
                  <w:tcW w:w="4015" w:type="dxa"/>
                  <w:vMerge w:val="restart"/>
                </w:tcPr>
                <w:p w14:paraId="6349A7F4" w14:textId="27927928" w:rsidR="00126308" w:rsidRPr="00DA29BA" w:rsidRDefault="00126308" w:rsidP="00126308">
                  <w:pPr>
                    <w:jc w:val="both"/>
                    <w:rPr>
                      <w:rStyle w:val="markedcontent"/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DA29BA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</w:p>
                <w:p w14:paraId="6FFD7C79" w14:textId="77777777" w:rsidR="00126308" w:rsidRPr="0015658A" w:rsidRDefault="00126308" w:rsidP="0012630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ab/>
                    <w:t>Entrega de formulario de Solicitud y documentación.  Personal de ventanilla recibe formulario de solicitud y documentos de expediente respectivo.</w:t>
                  </w:r>
                </w:p>
                <w:p w14:paraId="6A9D1B46" w14:textId="77777777" w:rsidR="00126308" w:rsidRPr="0015658A" w:rsidRDefault="00126308" w:rsidP="0012630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ab/>
                    <w:t>Revisión Documental.  Receptor verifica que el expediente esté completo con documentos vigentes.</w:t>
                  </w:r>
                </w:p>
                <w:p w14:paraId="282C4D3C" w14:textId="77777777" w:rsidR="00126308" w:rsidRPr="0015658A" w:rsidRDefault="00126308" w:rsidP="0012630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nalista Verifica que los              documentos cumplan con los requisitos     solicitados.</w:t>
                  </w:r>
                </w:p>
                <w:p w14:paraId="469BB37D" w14:textId="77777777" w:rsidR="00126308" w:rsidRPr="0015658A" w:rsidRDefault="00126308" w:rsidP="0012630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ab/>
                    <w:t xml:space="preserve"> Análisis del Expediente.  Profesional analiza el expediente y emite un dictamen.</w:t>
                  </w:r>
                </w:p>
                <w:p w14:paraId="5E41A131" w14:textId="77777777" w:rsidR="00126308" w:rsidRPr="0015658A" w:rsidRDefault="00126308" w:rsidP="0012630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ab/>
                    <w:t xml:space="preserve"> Digitación del Dictamen de Importación.  Si el dictamen es favorable, el técnico digitador, digitalizara el dictamen </w:t>
                  </w:r>
                </w:p>
                <w:p w14:paraId="08B5D7EC" w14:textId="3112FE42" w:rsidR="00126308" w:rsidRPr="0015658A" w:rsidRDefault="006C66C6" w:rsidP="0012630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12630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="0012630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ab/>
                    <w:t xml:space="preserve"> Entrega del Permiso de Importación.  La Oficina de Servicios al Usuario hace entrega del dictamen de inocuidad y del permiso de importación.</w:t>
                  </w:r>
                </w:p>
                <w:p w14:paraId="5A0ACE21" w14:textId="347AECA8" w:rsidR="00126308" w:rsidRPr="00DA29BA" w:rsidRDefault="00126308" w:rsidP="00142B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10" w:type="dxa"/>
                </w:tcPr>
                <w:p w14:paraId="6B92BF92" w14:textId="4DB06F28" w:rsidR="00126308" w:rsidRPr="00DA29BA" w:rsidRDefault="00126308" w:rsidP="006A02E2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545638"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uario</w:t>
                  </w:r>
                  <w:r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545638"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mpleta</w:t>
                  </w:r>
                  <w:r w:rsidR="0015658A"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formulario </w:t>
                  </w:r>
                  <w:r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n el sistema informático</w:t>
                  </w:r>
                  <w:r w:rsidR="005040E1"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, carga d</w:t>
                  </w:r>
                  <w:r w:rsidR="00545638"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ocumentos requeridos</w:t>
                  </w:r>
                  <w:r w:rsidR="000C7581"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y comprobante de pago.      </w:t>
                  </w:r>
                </w:p>
              </w:tc>
            </w:tr>
            <w:tr w:rsidR="00DA29BA" w:rsidRPr="00DA29BA" w14:paraId="03FE7146" w14:textId="77777777" w:rsidTr="00927190">
              <w:trPr>
                <w:trHeight w:val="1392"/>
              </w:trPr>
              <w:tc>
                <w:tcPr>
                  <w:tcW w:w="4015" w:type="dxa"/>
                  <w:vMerge/>
                </w:tcPr>
                <w:p w14:paraId="7BB836FF" w14:textId="77777777" w:rsidR="00126308" w:rsidRPr="00DA29BA" w:rsidRDefault="00126308" w:rsidP="00142B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10" w:type="dxa"/>
                </w:tcPr>
                <w:p w14:paraId="470B3AE8" w14:textId="6BD687A9" w:rsidR="00126308" w:rsidRPr="0015658A" w:rsidRDefault="00126308" w:rsidP="00126308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3C0F90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rofesional </w:t>
                  </w:r>
                  <w:r w:rsidR="003C0F90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Analista 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e e</w:t>
                  </w:r>
                  <w:r w:rsidR="000C758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xpediente e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 bandeja y revisa</w:t>
                  </w:r>
                  <w:r w:rsidR="000C758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14DFA58F" w14:textId="2018018A" w:rsidR="00126308" w:rsidRPr="0086760C" w:rsidRDefault="00126308" w:rsidP="0086760C">
                  <w:pPr>
                    <w:ind w:left="325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3</w:t>
                  </w:r>
                  <w:r w:rsidR="00875E62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6522D2D0" w14:textId="7384B653" w:rsidR="00126308" w:rsidRPr="0086760C" w:rsidRDefault="00126308" w:rsidP="0086760C">
                  <w:pPr>
                    <w:ind w:left="325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para subsanar y regresa a paso 1</w:t>
                  </w:r>
                  <w:r w:rsidR="003C0F90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DA29BA" w:rsidRPr="00DA29BA" w14:paraId="30CFDC43" w14:textId="77777777" w:rsidTr="00927190">
              <w:trPr>
                <w:trHeight w:val="1392"/>
              </w:trPr>
              <w:tc>
                <w:tcPr>
                  <w:tcW w:w="4015" w:type="dxa"/>
                  <w:vMerge/>
                </w:tcPr>
                <w:p w14:paraId="534C39A2" w14:textId="77777777" w:rsidR="00126308" w:rsidRPr="00DA29BA" w:rsidRDefault="00126308" w:rsidP="00142B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10" w:type="dxa"/>
                </w:tcPr>
                <w:p w14:paraId="23BD4CC2" w14:textId="7B73199B" w:rsidR="00126308" w:rsidRPr="0015658A" w:rsidRDefault="00126308" w:rsidP="006A02E2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l Profesional </w:t>
                  </w:r>
                  <w:r w:rsidR="003C0F90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Analista 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mite dictamen</w:t>
                  </w:r>
                  <w:r w:rsidR="006A02E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 w:rsidR="000C758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30367150" w14:textId="532880B2" w:rsidR="00126308" w:rsidRPr="0086760C" w:rsidRDefault="00126308" w:rsidP="0086760C">
                  <w:pPr>
                    <w:ind w:left="325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 e</w:t>
                  </w:r>
                  <w:r w:rsidR="00E057D6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s favorable: </w:t>
                  </w:r>
                  <w:r w:rsidR="00945E5C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gue</w:t>
                  </w:r>
                  <w:r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aso 4</w:t>
                  </w:r>
                  <w:r w:rsidR="00945E5C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2E4BE653" w14:textId="1070E838" w:rsidR="00126308" w:rsidRPr="0086760C" w:rsidRDefault="000C7581" w:rsidP="0086760C">
                  <w:pPr>
                    <w:ind w:left="325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</w:t>
                  </w:r>
                  <w:r w:rsidR="003C0F90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o favorable</w:t>
                  </w:r>
                  <w:r w:rsidR="00126308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  <w:r w:rsidR="003A0FD8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="00126308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 deniega la emisión del permiso y se notifica al usuario por medio del sistema</w:t>
                  </w:r>
                  <w:r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informático</w:t>
                  </w:r>
                  <w:r w:rsidR="00126308" w:rsidRPr="0086760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DA29BA" w:rsidRPr="00DA29BA" w14:paraId="5552BF1E" w14:textId="77777777" w:rsidTr="00927190">
              <w:trPr>
                <w:trHeight w:val="1392"/>
              </w:trPr>
              <w:tc>
                <w:tcPr>
                  <w:tcW w:w="4015" w:type="dxa"/>
                  <w:vMerge/>
                </w:tcPr>
                <w:p w14:paraId="3141D593" w14:textId="77777777" w:rsidR="00126308" w:rsidRPr="00DA29BA" w:rsidRDefault="00126308" w:rsidP="00142B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10" w:type="dxa"/>
                </w:tcPr>
                <w:p w14:paraId="45AB3D12" w14:textId="117C7CC9" w:rsidR="00126308" w:rsidRPr="00DA29BA" w:rsidRDefault="00991CA9" w:rsidP="0086760C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l Profesional Analista genera </w:t>
                  </w:r>
                  <w:r w:rsidR="005040E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</w:t>
                  </w:r>
                  <w:r w:rsidR="0012630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rmiso de </w:t>
                  </w:r>
                  <w:r w:rsidR="005040E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</w:t>
                  </w:r>
                  <w:r w:rsidR="0012630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portación</w:t>
                  </w:r>
                  <w:r w:rsidR="003A0FD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n e</w:t>
                  </w:r>
                  <w:r w:rsidR="00126308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l sistema informático </w:t>
                  </w:r>
                  <w:r w:rsidR="002266A6" w:rsidRPr="0015658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notifica al usuario</w:t>
                  </w:r>
                  <w:r w:rsidR="002266A6" w:rsidRPr="00DA29BA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</w:tc>
            </w:tr>
          </w:tbl>
          <w:p w14:paraId="571FFCCF" w14:textId="77777777" w:rsidR="007F2D55" w:rsidRPr="00DA29B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  <w:tr w:rsidR="00DA29BA" w:rsidRPr="00DA29BA" w14:paraId="3464131B" w14:textId="77777777" w:rsidTr="00B8692F">
        <w:trPr>
          <w:gridAfter w:val="1"/>
          <w:wAfter w:w="7" w:type="dxa"/>
        </w:trPr>
        <w:tc>
          <w:tcPr>
            <w:tcW w:w="0" w:type="auto"/>
          </w:tcPr>
          <w:p w14:paraId="5604925A" w14:textId="77777777" w:rsidR="00126308" w:rsidRPr="00DA29BA" w:rsidRDefault="00126308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</w:p>
        </w:tc>
        <w:tc>
          <w:tcPr>
            <w:tcW w:w="0" w:type="auto"/>
          </w:tcPr>
          <w:p w14:paraId="640CFFEE" w14:textId="77777777" w:rsidR="00927190" w:rsidRDefault="00927190" w:rsidP="0012630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  <w:p w14:paraId="12DCFC46" w14:textId="6A413EA4" w:rsidR="00126308" w:rsidRPr="00DA29BA" w:rsidRDefault="00126308" w:rsidP="0012630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b/>
                <w:color w:val="404040" w:themeColor="text1" w:themeTint="BF"/>
              </w:rPr>
              <w:t>Tiempo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 xml:space="preserve">: </w:t>
            </w:r>
            <w:r w:rsidR="00B8692F">
              <w:rPr>
                <w:rFonts w:ascii="Arial" w:hAnsi="Arial" w:cs="Arial"/>
                <w:color w:val="404040" w:themeColor="text1" w:themeTint="BF"/>
              </w:rPr>
              <w:t xml:space="preserve">      </w:t>
            </w:r>
            <w:r w:rsidR="0098061F" w:rsidRPr="00DA29BA">
              <w:rPr>
                <w:rFonts w:ascii="Arial" w:hAnsi="Arial" w:cs="Arial"/>
                <w:color w:val="404040" w:themeColor="text1" w:themeTint="BF"/>
              </w:rPr>
              <w:t xml:space="preserve">Actual: </w:t>
            </w:r>
            <w:r w:rsidR="0098061F" w:rsidRPr="00B8692F">
              <w:rPr>
                <w:rFonts w:ascii="Arial" w:hAnsi="Arial" w:cs="Arial"/>
                <w:b/>
                <w:color w:val="404040" w:themeColor="text1" w:themeTint="BF"/>
              </w:rPr>
              <w:t>2 días</w:t>
            </w:r>
            <w:r w:rsidR="0098061F" w:rsidRPr="00DA29BA">
              <w:rPr>
                <w:rFonts w:ascii="Arial" w:hAnsi="Arial" w:cs="Arial"/>
                <w:color w:val="404040" w:themeColor="text1" w:themeTint="BF"/>
              </w:rPr>
              <w:t xml:space="preserve">   </w:t>
            </w:r>
            <w:r w:rsidR="00B8692F">
              <w:rPr>
                <w:rFonts w:ascii="Arial" w:hAnsi="Arial" w:cs="Arial"/>
                <w:color w:val="404040" w:themeColor="text1" w:themeTint="BF"/>
              </w:rPr>
              <w:t xml:space="preserve">           </w:t>
            </w:r>
            <w:r w:rsidR="0098061F" w:rsidRPr="00DA29BA">
              <w:rPr>
                <w:rFonts w:ascii="Arial" w:hAnsi="Arial" w:cs="Arial"/>
                <w:color w:val="404040" w:themeColor="text1" w:themeTint="BF"/>
              </w:rPr>
              <w:t xml:space="preserve">Propuesto: </w:t>
            </w:r>
            <w:r w:rsidR="0098061F" w:rsidRPr="00B8692F">
              <w:rPr>
                <w:rFonts w:ascii="Arial" w:hAnsi="Arial" w:cs="Arial"/>
                <w:b/>
                <w:color w:val="404040" w:themeColor="text1" w:themeTint="BF"/>
              </w:rPr>
              <w:t>1 día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42C6C0E0" w14:textId="3089006A" w:rsidR="00126308" w:rsidRPr="00DA29BA" w:rsidRDefault="00126308" w:rsidP="0098061F">
            <w:pPr>
              <w:spacing w:after="0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b/>
                <w:color w:val="404040" w:themeColor="text1" w:themeTint="BF"/>
              </w:rPr>
              <w:t>Costo: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B8692F">
              <w:rPr>
                <w:rFonts w:ascii="Arial" w:hAnsi="Arial" w:cs="Arial"/>
                <w:color w:val="404040" w:themeColor="text1" w:themeTint="BF"/>
              </w:rPr>
              <w:t xml:space="preserve">         </w:t>
            </w:r>
            <w:r w:rsidRPr="00DA29BA">
              <w:rPr>
                <w:rFonts w:ascii="Arial" w:eastAsia="Arial" w:hAnsi="Arial" w:cs="Arial"/>
                <w:color w:val="262626" w:themeColor="text1" w:themeTint="D9"/>
                <w:lang w:eastAsia="es-GT"/>
              </w:rPr>
              <w:t xml:space="preserve">Actual: </w:t>
            </w:r>
            <w:r w:rsidR="00B8692F" w:rsidRPr="00B8692F">
              <w:rPr>
                <w:rFonts w:ascii="Arial" w:eastAsia="Arial" w:hAnsi="Arial" w:cs="Arial"/>
                <w:b/>
                <w:color w:val="262626" w:themeColor="text1" w:themeTint="D9"/>
                <w:lang w:eastAsia="es-GT"/>
              </w:rPr>
              <w:t>USD</w:t>
            </w:r>
            <w:r w:rsidR="0098061F" w:rsidRPr="00B8692F">
              <w:rPr>
                <w:rFonts w:ascii="Arial" w:eastAsia="Arial" w:hAnsi="Arial" w:cs="Arial"/>
                <w:b/>
                <w:color w:val="262626" w:themeColor="text1" w:themeTint="D9"/>
                <w:lang w:eastAsia="es-GT"/>
              </w:rPr>
              <w:t xml:space="preserve"> 6.25</w:t>
            </w:r>
            <w:r w:rsidR="0098061F" w:rsidRPr="00DA29BA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B8692F">
              <w:rPr>
                <w:rFonts w:ascii="Arial" w:hAnsi="Arial" w:cs="Arial"/>
                <w:color w:val="404040" w:themeColor="text1" w:themeTint="BF"/>
              </w:rPr>
              <w:t xml:space="preserve">       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 xml:space="preserve">Propuesto: </w:t>
            </w:r>
            <w:r w:rsidR="00B8692F" w:rsidRPr="00B8692F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 w:rsidR="0098061F" w:rsidRPr="00B8692F">
              <w:rPr>
                <w:rFonts w:ascii="Arial" w:hAnsi="Arial" w:cs="Arial"/>
                <w:b/>
                <w:color w:val="404040" w:themeColor="text1" w:themeTint="BF"/>
              </w:rPr>
              <w:t xml:space="preserve"> 6.25</w:t>
            </w:r>
          </w:p>
          <w:p w14:paraId="5DE23B19" w14:textId="0A93FFAF" w:rsidR="00126308" w:rsidRPr="00DA29BA" w:rsidRDefault="00126308" w:rsidP="0012630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A29BA">
              <w:rPr>
                <w:rFonts w:ascii="Arial" w:hAnsi="Arial" w:cs="Arial"/>
                <w:b/>
                <w:color w:val="404040" w:themeColor="text1" w:themeTint="BF"/>
              </w:rPr>
              <w:t>Acciones interinstitucionales: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 xml:space="preserve"> Actual: </w:t>
            </w:r>
            <w:r w:rsidR="00B8692F" w:rsidRPr="00B8692F">
              <w:rPr>
                <w:rFonts w:ascii="Arial" w:hAnsi="Arial" w:cs="Arial"/>
                <w:b/>
                <w:color w:val="404040" w:themeColor="text1" w:themeTint="BF"/>
              </w:rPr>
              <w:t>N</w:t>
            </w:r>
            <w:r w:rsidRPr="00B8692F">
              <w:rPr>
                <w:rFonts w:ascii="Arial" w:hAnsi="Arial" w:cs="Arial"/>
                <w:b/>
                <w:color w:val="404040" w:themeColor="text1" w:themeTint="BF"/>
              </w:rPr>
              <w:t>inguna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B8692F">
              <w:rPr>
                <w:rFonts w:ascii="Arial" w:hAnsi="Arial" w:cs="Arial"/>
                <w:color w:val="404040" w:themeColor="text1" w:themeTint="BF"/>
              </w:rPr>
              <w:t xml:space="preserve">           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 xml:space="preserve">Propuesto: </w:t>
            </w:r>
            <w:r w:rsidR="0098061F" w:rsidRPr="00B8692F">
              <w:rPr>
                <w:rFonts w:ascii="Arial" w:hAnsi="Arial" w:cs="Arial"/>
                <w:b/>
                <w:color w:val="404040" w:themeColor="text1" w:themeTint="BF"/>
              </w:rPr>
              <w:t>Ninguna</w:t>
            </w:r>
          </w:p>
          <w:p w14:paraId="086F6436" w14:textId="77777777" w:rsidR="00126308" w:rsidRPr="00DA29BA" w:rsidRDefault="00126308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</w:tc>
      </w:tr>
    </w:tbl>
    <w:p w14:paraId="75EF0A45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64F1E26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C8AAE65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7477876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CE9E543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80382D4" w14:textId="4033C093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C6F9CE6" w14:textId="77777777" w:rsidR="00F11AF7" w:rsidRDefault="00F11AF7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F6E0D91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AC080F0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C72D0BD" w14:textId="77777777" w:rsidR="00AA7B78" w:rsidRDefault="00AA7B7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CE32236" w14:textId="33C01F05" w:rsidR="008C3C67" w:rsidRPr="00DA29BA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DA29BA">
        <w:rPr>
          <w:rFonts w:ascii="Arial" w:hAnsi="Arial" w:cs="Arial"/>
          <w:b/>
          <w:color w:val="404040" w:themeColor="text1" w:themeTint="BF"/>
          <w:sz w:val="24"/>
        </w:rPr>
        <w:lastRenderedPageBreak/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381"/>
        <w:gridCol w:w="2835"/>
        <w:gridCol w:w="1871"/>
      </w:tblGrid>
      <w:tr w:rsidR="00DA29BA" w:rsidRPr="00DA29BA" w14:paraId="5B3CB42A" w14:textId="77777777" w:rsidTr="003C0ED6">
        <w:tc>
          <w:tcPr>
            <w:tcW w:w="2547" w:type="dxa"/>
            <w:shd w:val="clear" w:color="auto" w:fill="BDD6EE" w:themeFill="accent1" w:themeFillTint="66"/>
          </w:tcPr>
          <w:p w14:paraId="40A4605D" w14:textId="77777777" w:rsidR="003D5209" w:rsidRPr="00DA29BA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381" w:type="dxa"/>
            <w:shd w:val="clear" w:color="auto" w:fill="BDD6EE" w:themeFill="accent1" w:themeFillTint="66"/>
          </w:tcPr>
          <w:p w14:paraId="7D119517" w14:textId="77777777" w:rsidR="003D5209" w:rsidRPr="00DA29BA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835" w:type="dxa"/>
            <w:shd w:val="clear" w:color="auto" w:fill="BDD6EE" w:themeFill="accent1" w:themeFillTint="66"/>
          </w:tcPr>
          <w:p w14:paraId="2691943C" w14:textId="77777777" w:rsidR="003D5209" w:rsidRPr="00DA29BA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1871" w:type="dxa"/>
            <w:shd w:val="clear" w:color="auto" w:fill="BDD6EE" w:themeFill="accent1" w:themeFillTint="66"/>
          </w:tcPr>
          <w:p w14:paraId="39F08575" w14:textId="77777777" w:rsidR="003D5209" w:rsidRPr="00DA29BA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DA29BA" w:rsidRPr="00DA29BA" w14:paraId="42777D72" w14:textId="77777777" w:rsidTr="003C0ED6">
        <w:tc>
          <w:tcPr>
            <w:tcW w:w="2547" w:type="dxa"/>
          </w:tcPr>
          <w:p w14:paraId="42D8A738" w14:textId="2C012DD4" w:rsidR="003D5209" w:rsidRPr="00DA29BA" w:rsidRDefault="003D5209" w:rsidP="00320DB4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A29BA">
              <w:rPr>
                <w:color w:val="404040" w:themeColor="text1" w:themeTint="BF"/>
                <w:sz w:val="22"/>
                <w:szCs w:val="22"/>
              </w:rPr>
              <w:t>Número de actividades con valor añadido</w:t>
            </w:r>
            <w:r w:rsidR="009C3B79">
              <w:rPr>
                <w:color w:val="404040" w:themeColor="text1" w:themeTint="BF"/>
                <w:sz w:val="22"/>
                <w:szCs w:val="22"/>
              </w:rPr>
              <w:t xml:space="preserve"> </w:t>
            </w:r>
            <w:r w:rsidR="009C3B79" w:rsidRPr="009C3B79">
              <w:rPr>
                <w:b/>
                <w:color w:val="404040" w:themeColor="text1" w:themeTint="BF"/>
                <w:sz w:val="22"/>
                <w:szCs w:val="22"/>
              </w:rPr>
              <w:t>(</w:t>
            </w:r>
            <w:r w:rsidR="00320DB4">
              <w:rPr>
                <w:b/>
                <w:color w:val="404040" w:themeColor="text1" w:themeTint="BF"/>
                <w:sz w:val="22"/>
                <w:szCs w:val="22"/>
              </w:rPr>
              <w:t>r</w:t>
            </w:r>
            <w:r w:rsidR="009C3B79" w:rsidRPr="009C3B79">
              <w:rPr>
                <w:b/>
                <w:color w:val="404040" w:themeColor="text1" w:themeTint="BF"/>
                <w:sz w:val="22"/>
                <w:szCs w:val="22"/>
              </w:rPr>
              <w:t>englón 6)</w:t>
            </w:r>
          </w:p>
        </w:tc>
        <w:tc>
          <w:tcPr>
            <w:tcW w:w="2381" w:type="dxa"/>
          </w:tcPr>
          <w:p w14:paraId="0C93E1C5" w14:textId="1BF1AFB7" w:rsidR="003D5209" w:rsidRPr="00DA29BA" w:rsidRDefault="006C66C6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835" w:type="dxa"/>
          </w:tcPr>
          <w:p w14:paraId="2048EE8D" w14:textId="4B7E08A9" w:rsidR="003D5209" w:rsidRPr="00DA29BA" w:rsidRDefault="0098061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71" w:type="dxa"/>
          </w:tcPr>
          <w:p w14:paraId="28F4629A" w14:textId="422FBAB4" w:rsidR="003D5209" w:rsidRPr="00DA29BA" w:rsidRDefault="006C66C6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A29BA" w:rsidRPr="00DA29BA" w14:paraId="53A11988" w14:textId="77777777" w:rsidTr="003C0ED6">
        <w:tc>
          <w:tcPr>
            <w:tcW w:w="2547" w:type="dxa"/>
          </w:tcPr>
          <w:p w14:paraId="0A075E6B" w14:textId="77777777" w:rsidR="003D5209" w:rsidRPr="00DA29BA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381" w:type="dxa"/>
          </w:tcPr>
          <w:p w14:paraId="57BDF7DA" w14:textId="4BD65534" w:rsidR="003D5209" w:rsidRPr="00DA29BA" w:rsidRDefault="0098061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2 días</w:t>
            </w:r>
          </w:p>
        </w:tc>
        <w:tc>
          <w:tcPr>
            <w:tcW w:w="2835" w:type="dxa"/>
          </w:tcPr>
          <w:p w14:paraId="2DDA3CE4" w14:textId="0CCE81B6" w:rsidR="003D5209" w:rsidRPr="00DA29BA" w:rsidRDefault="0098061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1871" w:type="dxa"/>
          </w:tcPr>
          <w:p w14:paraId="285EB060" w14:textId="7FE9895A" w:rsidR="003D5209" w:rsidRPr="00DA29BA" w:rsidRDefault="0098061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1</w:t>
            </w:r>
            <w:r w:rsidR="00DE6D09" w:rsidRPr="00DA29BA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DA29BA">
              <w:rPr>
                <w:rFonts w:ascii="Arial" w:hAnsi="Arial" w:cs="Arial"/>
                <w:color w:val="404040" w:themeColor="text1" w:themeTint="BF"/>
              </w:rPr>
              <w:t>día</w:t>
            </w:r>
          </w:p>
        </w:tc>
      </w:tr>
      <w:tr w:rsidR="00DA29BA" w:rsidRPr="00DA29BA" w14:paraId="1B87D660" w14:textId="77777777" w:rsidTr="003C0ED6">
        <w:tc>
          <w:tcPr>
            <w:tcW w:w="2547" w:type="dxa"/>
          </w:tcPr>
          <w:p w14:paraId="665D5B42" w14:textId="77777777" w:rsidR="00D36772" w:rsidRPr="00DA29BA" w:rsidRDefault="00D36772" w:rsidP="00D36772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A29BA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381" w:type="dxa"/>
          </w:tcPr>
          <w:p w14:paraId="2682DF8D" w14:textId="1E0A8A93" w:rsidR="00D36772" w:rsidRPr="00DA29BA" w:rsidRDefault="00646533" w:rsidP="009523F7">
            <w:pPr>
              <w:jc w:val="center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835" w:type="dxa"/>
          </w:tcPr>
          <w:p w14:paraId="05C6DF45" w14:textId="737F20A6" w:rsidR="00D36772" w:rsidRPr="00DA29BA" w:rsidRDefault="00B8692F" w:rsidP="009523F7">
            <w:pPr>
              <w:jc w:val="center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4</w:t>
            </w:r>
          </w:p>
        </w:tc>
        <w:tc>
          <w:tcPr>
            <w:tcW w:w="1871" w:type="dxa"/>
          </w:tcPr>
          <w:p w14:paraId="397012A3" w14:textId="3FE4A0C0" w:rsidR="00D36772" w:rsidRPr="00DA29BA" w:rsidRDefault="00B8692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A29BA" w:rsidRPr="00DA29BA" w14:paraId="1CF91D95" w14:textId="77777777" w:rsidTr="003C0ED6">
        <w:tc>
          <w:tcPr>
            <w:tcW w:w="2547" w:type="dxa"/>
          </w:tcPr>
          <w:p w14:paraId="4537EE93" w14:textId="77777777" w:rsidR="00D36772" w:rsidRPr="00DA29BA" w:rsidRDefault="00D36772" w:rsidP="00D36772">
            <w:pPr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381" w:type="dxa"/>
          </w:tcPr>
          <w:p w14:paraId="07B8A8CF" w14:textId="190742E6" w:rsidR="0098061F" w:rsidRPr="009B42F2" w:rsidRDefault="00FA4EB0" w:rsidP="009523F7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9B42F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USD </w:t>
            </w:r>
            <w:r w:rsidR="0098061F" w:rsidRPr="009B42F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6.25</w:t>
            </w:r>
          </w:p>
          <w:p w14:paraId="0DC8651B" w14:textId="7A6944DE" w:rsidR="00D36772" w:rsidRPr="009B42F2" w:rsidRDefault="00D36772" w:rsidP="009523F7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</w:p>
        </w:tc>
        <w:tc>
          <w:tcPr>
            <w:tcW w:w="2835" w:type="dxa"/>
          </w:tcPr>
          <w:p w14:paraId="0EAE5854" w14:textId="5F92DA41" w:rsidR="00D36772" w:rsidRPr="009B42F2" w:rsidRDefault="00FA4EB0" w:rsidP="009523F7">
            <w:pPr>
              <w:jc w:val="center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9B42F2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USD </w:t>
            </w:r>
            <w:r w:rsidR="0098061F" w:rsidRPr="009B42F2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6.25</w:t>
            </w:r>
            <w:r w:rsidR="009B42F2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, s</w:t>
            </w:r>
            <w:r w:rsidR="009B42F2" w:rsidRPr="009B42F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egún tarifario vigente</w:t>
            </w:r>
          </w:p>
        </w:tc>
        <w:tc>
          <w:tcPr>
            <w:tcW w:w="1871" w:type="dxa"/>
          </w:tcPr>
          <w:p w14:paraId="517F5552" w14:textId="491A561A" w:rsidR="00D36772" w:rsidRPr="00DA29BA" w:rsidRDefault="00FE18C0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A29BA" w:rsidRPr="00DA29BA" w14:paraId="42C161C5" w14:textId="77777777" w:rsidTr="003C0ED6">
        <w:tc>
          <w:tcPr>
            <w:tcW w:w="2547" w:type="dxa"/>
          </w:tcPr>
          <w:p w14:paraId="1BF09B19" w14:textId="77777777" w:rsidR="00D36772" w:rsidRPr="00DA29BA" w:rsidRDefault="00D36772" w:rsidP="00D36772">
            <w:pPr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381" w:type="dxa"/>
          </w:tcPr>
          <w:p w14:paraId="787AC9DF" w14:textId="12B10EAF" w:rsidR="00D36772" w:rsidRPr="00DA29BA" w:rsidRDefault="00646533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835" w:type="dxa"/>
          </w:tcPr>
          <w:p w14:paraId="199F6E45" w14:textId="2D650E49" w:rsidR="00D36772" w:rsidRPr="00DA29BA" w:rsidRDefault="00646533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71" w:type="dxa"/>
          </w:tcPr>
          <w:p w14:paraId="14560318" w14:textId="1D61ED5F" w:rsidR="00D36772" w:rsidRPr="00DA29BA" w:rsidRDefault="0098061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A29BA" w:rsidRPr="00DA29BA" w14:paraId="6DA28B12" w14:textId="77777777" w:rsidTr="003C0ED6">
        <w:tc>
          <w:tcPr>
            <w:tcW w:w="2547" w:type="dxa"/>
          </w:tcPr>
          <w:p w14:paraId="0FD0A94C" w14:textId="77777777" w:rsidR="00D36772" w:rsidRPr="00DA29BA" w:rsidRDefault="00D36772" w:rsidP="00D36772">
            <w:pPr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381" w:type="dxa"/>
          </w:tcPr>
          <w:p w14:paraId="52FB7D35" w14:textId="606077D0" w:rsidR="00D36772" w:rsidRPr="00DA29BA" w:rsidRDefault="00646533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835" w:type="dxa"/>
          </w:tcPr>
          <w:p w14:paraId="14FF47BA" w14:textId="10FE3731" w:rsidR="00D36772" w:rsidRPr="00DA29BA" w:rsidRDefault="0098061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71" w:type="dxa"/>
          </w:tcPr>
          <w:p w14:paraId="206F6C82" w14:textId="194EBCAF" w:rsidR="00D36772" w:rsidRPr="00DA29BA" w:rsidRDefault="0098061F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36772" w:rsidRPr="00DA29BA" w14:paraId="109675A3" w14:textId="77777777" w:rsidTr="003C0ED6">
        <w:tc>
          <w:tcPr>
            <w:tcW w:w="2547" w:type="dxa"/>
          </w:tcPr>
          <w:p w14:paraId="0FBE1532" w14:textId="77777777" w:rsidR="00D36772" w:rsidRPr="00DA29BA" w:rsidRDefault="00D36772" w:rsidP="00D36772">
            <w:pPr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381" w:type="dxa"/>
          </w:tcPr>
          <w:p w14:paraId="0A3FE91F" w14:textId="4D06F8A1" w:rsidR="00D36772" w:rsidRPr="00DA29BA" w:rsidRDefault="00DD58FD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835" w:type="dxa"/>
          </w:tcPr>
          <w:p w14:paraId="50DF0874" w14:textId="0FA78222" w:rsidR="00D36772" w:rsidRPr="00DA29BA" w:rsidRDefault="00DD58FD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71" w:type="dxa"/>
          </w:tcPr>
          <w:p w14:paraId="17541AD7" w14:textId="44FD71E1" w:rsidR="00D36772" w:rsidRPr="00DA29BA" w:rsidRDefault="00DD58FD" w:rsidP="009523F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A29B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E35F913" w14:textId="740879E1" w:rsidR="00F85A2D" w:rsidRDefault="00F85A2D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438B5A3" w14:textId="0753AA67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FBCEE69" w14:textId="6B58686C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9AAF0C5" w14:textId="46D6EE44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E7F7DEC" w14:textId="186BF981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14F78EC" w14:textId="41272B9C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6C0E6B3" w14:textId="0AC443CB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6698B6E" w14:textId="0D876C6C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F572D2C" w14:textId="73A2E93B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BDA69AE" w14:textId="337E4E8B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F97EDEF" w14:textId="53BC6AA8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E548053" w14:textId="06A13778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1D9ABB7" w14:textId="3A9F8B44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5AE893F" w14:textId="483DF0E0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B4EAFBF" w14:textId="4E026F26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E6ED20E" w14:textId="7CF3E0DB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3063429" w14:textId="6C5AACF7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DAA6867" w14:textId="0B0B19BA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3E6B35C" w14:textId="51F989A6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D228955" w14:textId="63A169CB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2648782" w14:textId="0278572E" w:rsidR="00C50A71" w:rsidRDefault="00C50A7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DB53A9A" w14:textId="09CA356F" w:rsidR="00C50A71" w:rsidRPr="00DA29BA" w:rsidRDefault="00CB72F2" w:rsidP="008E2F03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58BA4C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3pt;height:554.3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42900102" r:id="rId9"/>
        </w:object>
      </w:r>
    </w:p>
    <w:sectPr w:rsidR="00C50A71" w:rsidRPr="00DA29BA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6F7973" w14:textId="77777777" w:rsidR="00CB72F2" w:rsidRDefault="00CB72F2" w:rsidP="00F00C9B">
      <w:pPr>
        <w:spacing w:after="0" w:line="240" w:lineRule="auto"/>
      </w:pPr>
      <w:r>
        <w:separator/>
      </w:r>
    </w:p>
  </w:endnote>
  <w:endnote w:type="continuationSeparator" w:id="0">
    <w:p w14:paraId="523C8167" w14:textId="77777777" w:rsidR="00CB72F2" w:rsidRDefault="00CB72F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B0A01C" w14:textId="77777777" w:rsidR="00CB72F2" w:rsidRDefault="00CB72F2" w:rsidP="00F00C9B">
      <w:pPr>
        <w:spacing w:after="0" w:line="240" w:lineRule="auto"/>
      </w:pPr>
      <w:r>
        <w:separator/>
      </w:r>
    </w:p>
  </w:footnote>
  <w:footnote w:type="continuationSeparator" w:id="0">
    <w:p w14:paraId="40B8DE23" w14:textId="77777777" w:rsidR="00CB72F2" w:rsidRDefault="00CB72F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F1C9AFF" w14:textId="1821EBA3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C204E" w:rsidRPr="007C204E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62D1A">
          <w:rPr>
            <w:b/>
          </w:rPr>
          <w:t>4</w:t>
        </w:r>
      </w:p>
    </w:sdtContent>
  </w:sdt>
  <w:p w14:paraId="7772F05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21330"/>
    <w:multiLevelType w:val="hybridMultilevel"/>
    <w:tmpl w:val="FF2E530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93F5FB5"/>
    <w:multiLevelType w:val="hybridMultilevel"/>
    <w:tmpl w:val="F0743D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30AD2"/>
    <w:multiLevelType w:val="hybridMultilevel"/>
    <w:tmpl w:val="B9FA3C8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7B5827"/>
    <w:multiLevelType w:val="hybridMultilevel"/>
    <w:tmpl w:val="B260BF54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856BE9"/>
    <w:multiLevelType w:val="hybridMultilevel"/>
    <w:tmpl w:val="60921492"/>
    <w:lvl w:ilvl="0" w:tplc="6F880D6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F10858"/>
    <w:multiLevelType w:val="hybridMultilevel"/>
    <w:tmpl w:val="7A2203E0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3D54CA8"/>
    <w:multiLevelType w:val="hybridMultilevel"/>
    <w:tmpl w:val="8ADEE2C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324710"/>
    <w:multiLevelType w:val="hybridMultilevel"/>
    <w:tmpl w:val="D0F002E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341C9F"/>
    <w:multiLevelType w:val="hybridMultilevel"/>
    <w:tmpl w:val="9B300D7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A90BE8"/>
    <w:multiLevelType w:val="hybridMultilevel"/>
    <w:tmpl w:val="1A5EFC5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41AF1EF0"/>
    <w:multiLevelType w:val="hybridMultilevel"/>
    <w:tmpl w:val="06E4BCF4"/>
    <w:lvl w:ilvl="0" w:tplc="E5A232B8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7A1206"/>
    <w:multiLevelType w:val="hybridMultilevel"/>
    <w:tmpl w:val="A6FED1BC"/>
    <w:lvl w:ilvl="0" w:tplc="9FDE7DD6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A6F65F1"/>
    <w:multiLevelType w:val="hybridMultilevel"/>
    <w:tmpl w:val="13A8999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EEA4405"/>
    <w:multiLevelType w:val="hybridMultilevel"/>
    <w:tmpl w:val="8862806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085628F"/>
    <w:multiLevelType w:val="hybridMultilevel"/>
    <w:tmpl w:val="14684606"/>
    <w:lvl w:ilvl="0" w:tplc="E20A2EF2">
      <w:start w:val="1"/>
      <w:numFmt w:val="lowerLetter"/>
      <w:lvlText w:val="%1."/>
      <w:lvlJc w:val="left"/>
      <w:pPr>
        <w:ind w:left="4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1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D917C58"/>
    <w:multiLevelType w:val="hybridMultilevel"/>
    <w:tmpl w:val="0D16772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E4613FB"/>
    <w:multiLevelType w:val="hybridMultilevel"/>
    <w:tmpl w:val="C6F2D1F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"/>
  </w:num>
  <w:num w:numId="3">
    <w:abstractNumId w:val="14"/>
  </w:num>
  <w:num w:numId="4">
    <w:abstractNumId w:val="21"/>
  </w:num>
  <w:num w:numId="5">
    <w:abstractNumId w:val="7"/>
  </w:num>
  <w:num w:numId="6">
    <w:abstractNumId w:val="0"/>
  </w:num>
  <w:num w:numId="7">
    <w:abstractNumId w:val="18"/>
  </w:num>
  <w:num w:numId="8">
    <w:abstractNumId w:val="19"/>
  </w:num>
  <w:num w:numId="9">
    <w:abstractNumId w:val="11"/>
  </w:num>
  <w:num w:numId="10">
    <w:abstractNumId w:val="20"/>
  </w:num>
  <w:num w:numId="11">
    <w:abstractNumId w:val="3"/>
  </w:num>
  <w:num w:numId="12">
    <w:abstractNumId w:val="13"/>
  </w:num>
  <w:num w:numId="13">
    <w:abstractNumId w:val="12"/>
  </w:num>
  <w:num w:numId="14">
    <w:abstractNumId w:val="23"/>
  </w:num>
  <w:num w:numId="15">
    <w:abstractNumId w:val="9"/>
  </w:num>
  <w:num w:numId="16">
    <w:abstractNumId w:val="4"/>
  </w:num>
  <w:num w:numId="17">
    <w:abstractNumId w:val="16"/>
  </w:num>
  <w:num w:numId="18">
    <w:abstractNumId w:val="1"/>
  </w:num>
  <w:num w:numId="19">
    <w:abstractNumId w:val="5"/>
  </w:num>
  <w:num w:numId="20">
    <w:abstractNumId w:val="22"/>
  </w:num>
  <w:num w:numId="21">
    <w:abstractNumId w:val="17"/>
  </w:num>
  <w:num w:numId="22">
    <w:abstractNumId w:val="6"/>
  </w:num>
  <w:num w:numId="23">
    <w:abstractNumId w:val="15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6" w:nlCheck="1" w:checkStyle="1"/>
  <w:activeWritingStyle w:appName="MSWord" w:lang="pt-BR" w:vendorID="64" w:dllVersion="0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335D"/>
    <w:rsid w:val="00007A45"/>
    <w:rsid w:val="00025316"/>
    <w:rsid w:val="00031B3E"/>
    <w:rsid w:val="000349DB"/>
    <w:rsid w:val="000403E4"/>
    <w:rsid w:val="0004706A"/>
    <w:rsid w:val="00094339"/>
    <w:rsid w:val="000A00BE"/>
    <w:rsid w:val="000B1F65"/>
    <w:rsid w:val="000C7581"/>
    <w:rsid w:val="000F1DC5"/>
    <w:rsid w:val="000F69BE"/>
    <w:rsid w:val="00105400"/>
    <w:rsid w:val="001109B9"/>
    <w:rsid w:val="00111DEC"/>
    <w:rsid w:val="0011552B"/>
    <w:rsid w:val="001163B6"/>
    <w:rsid w:val="00126308"/>
    <w:rsid w:val="00142B94"/>
    <w:rsid w:val="0015658A"/>
    <w:rsid w:val="0016685C"/>
    <w:rsid w:val="0016704C"/>
    <w:rsid w:val="001736CD"/>
    <w:rsid w:val="001752CC"/>
    <w:rsid w:val="00177666"/>
    <w:rsid w:val="00187949"/>
    <w:rsid w:val="0019513B"/>
    <w:rsid w:val="001B51C6"/>
    <w:rsid w:val="001C1CBB"/>
    <w:rsid w:val="001D06B8"/>
    <w:rsid w:val="001D1C7A"/>
    <w:rsid w:val="001E61E0"/>
    <w:rsid w:val="0021137A"/>
    <w:rsid w:val="00216DC4"/>
    <w:rsid w:val="00225517"/>
    <w:rsid w:val="002266A6"/>
    <w:rsid w:val="002514B3"/>
    <w:rsid w:val="00267602"/>
    <w:rsid w:val="00274312"/>
    <w:rsid w:val="002923EC"/>
    <w:rsid w:val="002C3F82"/>
    <w:rsid w:val="002D4CC5"/>
    <w:rsid w:val="002D6CD8"/>
    <w:rsid w:val="002E032C"/>
    <w:rsid w:val="002F7E17"/>
    <w:rsid w:val="003000C8"/>
    <w:rsid w:val="00301E84"/>
    <w:rsid w:val="00320DB4"/>
    <w:rsid w:val="003244BE"/>
    <w:rsid w:val="00326191"/>
    <w:rsid w:val="00330DD1"/>
    <w:rsid w:val="00336F1C"/>
    <w:rsid w:val="003A0FD8"/>
    <w:rsid w:val="003A2DA0"/>
    <w:rsid w:val="003A3269"/>
    <w:rsid w:val="003A3867"/>
    <w:rsid w:val="003C0ED6"/>
    <w:rsid w:val="003C0F90"/>
    <w:rsid w:val="003D1F84"/>
    <w:rsid w:val="003D2679"/>
    <w:rsid w:val="003D5209"/>
    <w:rsid w:val="003E4020"/>
    <w:rsid w:val="003E4DD1"/>
    <w:rsid w:val="003E53E1"/>
    <w:rsid w:val="003F5378"/>
    <w:rsid w:val="00413E18"/>
    <w:rsid w:val="00414194"/>
    <w:rsid w:val="00425A9E"/>
    <w:rsid w:val="00426EC6"/>
    <w:rsid w:val="00427E70"/>
    <w:rsid w:val="004361D0"/>
    <w:rsid w:val="0046599A"/>
    <w:rsid w:val="004733AF"/>
    <w:rsid w:val="004826FB"/>
    <w:rsid w:val="004B177A"/>
    <w:rsid w:val="004B19D5"/>
    <w:rsid w:val="004B66AF"/>
    <w:rsid w:val="004C178E"/>
    <w:rsid w:val="004D0F6C"/>
    <w:rsid w:val="004D51DC"/>
    <w:rsid w:val="004D7BF3"/>
    <w:rsid w:val="004E0FD6"/>
    <w:rsid w:val="004E29F8"/>
    <w:rsid w:val="004E6D30"/>
    <w:rsid w:val="00500F06"/>
    <w:rsid w:val="005040E1"/>
    <w:rsid w:val="005045F8"/>
    <w:rsid w:val="00507ED8"/>
    <w:rsid w:val="00514BA1"/>
    <w:rsid w:val="00533775"/>
    <w:rsid w:val="00536518"/>
    <w:rsid w:val="0054267C"/>
    <w:rsid w:val="00545638"/>
    <w:rsid w:val="005605FA"/>
    <w:rsid w:val="00574F1A"/>
    <w:rsid w:val="005A546D"/>
    <w:rsid w:val="005A593C"/>
    <w:rsid w:val="005A721E"/>
    <w:rsid w:val="005A7B12"/>
    <w:rsid w:val="005B6350"/>
    <w:rsid w:val="005C608E"/>
    <w:rsid w:val="005E4AD3"/>
    <w:rsid w:val="005F009F"/>
    <w:rsid w:val="00605C17"/>
    <w:rsid w:val="00613B39"/>
    <w:rsid w:val="006224DC"/>
    <w:rsid w:val="0063248A"/>
    <w:rsid w:val="00644EF3"/>
    <w:rsid w:val="00646533"/>
    <w:rsid w:val="00660F8B"/>
    <w:rsid w:val="00665219"/>
    <w:rsid w:val="00674171"/>
    <w:rsid w:val="00680560"/>
    <w:rsid w:val="006937A3"/>
    <w:rsid w:val="006A02E2"/>
    <w:rsid w:val="006B063F"/>
    <w:rsid w:val="006B21A5"/>
    <w:rsid w:val="006B455C"/>
    <w:rsid w:val="006C20D1"/>
    <w:rsid w:val="006C66C6"/>
    <w:rsid w:val="006E3716"/>
    <w:rsid w:val="006F7979"/>
    <w:rsid w:val="007027CF"/>
    <w:rsid w:val="00750391"/>
    <w:rsid w:val="00770D30"/>
    <w:rsid w:val="007828F6"/>
    <w:rsid w:val="007939C9"/>
    <w:rsid w:val="007B3428"/>
    <w:rsid w:val="007C159A"/>
    <w:rsid w:val="007C204E"/>
    <w:rsid w:val="007D1412"/>
    <w:rsid w:val="007D3C36"/>
    <w:rsid w:val="007F2D55"/>
    <w:rsid w:val="008035D6"/>
    <w:rsid w:val="00820B04"/>
    <w:rsid w:val="00846472"/>
    <w:rsid w:val="008522B8"/>
    <w:rsid w:val="008549EC"/>
    <w:rsid w:val="0086760C"/>
    <w:rsid w:val="00871EB9"/>
    <w:rsid w:val="00875E62"/>
    <w:rsid w:val="008766FF"/>
    <w:rsid w:val="00876F88"/>
    <w:rsid w:val="00884AE6"/>
    <w:rsid w:val="00887D88"/>
    <w:rsid w:val="00892A8C"/>
    <w:rsid w:val="00892B08"/>
    <w:rsid w:val="00893D1A"/>
    <w:rsid w:val="00894FCD"/>
    <w:rsid w:val="008B038B"/>
    <w:rsid w:val="008C3C67"/>
    <w:rsid w:val="008C69AF"/>
    <w:rsid w:val="008D0294"/>
    <w:rsid w:val="008D19B1"/>
    <w:rsid w:val="008D6C8C"/>
    <w:rsid w:val="008E2F03"/>
    <w:rsid w:val="008E4508"/>
    <w:rsid w:val="008E50CF"/>
    <w:rsid w:val="008E755A"/>
    <w:rsid w:val="008F240C"/>
    <w:rsid w:val="008F41F0"/>
    <w:rsid w:val="00904CEA"/>
    <w:rsid w:val="00916121"/>
    <w:rsid w:val="00927190"/>
    <w:rsid w:val="009345E9"/>
    <w:rsid w:val="0093460B"/>
    <w:rsid w:val="00945E5C"/>
    <w:rsid w:val="009523F7"/>
    <w:rsid w:val="00956506"/>
    <w:rsid w:val="00962D1A"/>
    <w:rsid w:val="0096389B"/>
    <w:rsid w:val="00967097"/>
    <w:rsid w:val="0098061F"/>
    <w:rsid w:val="0098121F"/>
    <w:rsid w:val="009875FE"/>
    <w:rsid w:val="00991042"/>
    <w:rsid w:val="00991CA9"/>
    <w:rsid w:val="009A2FEA"/>
    <w:rsid w:val="009B42F2"/>
    <w:rsid w:val="009C1CF1"/>
    <w:rsid w:val="009C3B79"/>
    <w:rsid w:val="009C6E34"/>
    <w:rsid w:val="009D77CF"/>
    <w:rsid w:val="009E1250"/>
    <w:rsid w:val="009E3DEE"/>
    <w:rsid w:val="009E5A00"/>
    <w:rsid w:val="009F408A"/>
    <w:rsid w:val="009F54DA"/>
    <w:rsid w:val="00A02BEF"/>
    <w:rsid w:val="00A140CD"/>
    <w:rsid w:val="00A15AC0"/>
    <w:rsid w:val="00A428C1"/>
    <w:rsid w:val="00A44F66"/>
    <w:rsid w:val="00A659DA"/>
    <w:rsid w:val="00A72ABD"/>
    <w:rsid w:val="00A77FA7"/>
    <w:rsid w:val="00A83301"/>
    <w:rsid w:val="00AA7B78"/>
    <w:rsid w:val="00AC5C8B"/>
    <w:rsid w:val="00AC5FCA"/>
    <w:rsid w:val="00AD6098"/>
    <w:rsid w:val="00AD6340"/>
    <w:rsid w:val="00AF5F66"/>
    <w:rsid w:val="00AF6AA2"/>
    <w:rsid w:val="00B03CD0"/>
    <w:rsid w:val="00B14C34"/>
    <w:rsid w:val="00B24866"/>
    <w:rsid w:val="00B2787B"/>
    <w:rsid w:val="00B33CB7"/>
    <w:rsid w:val="00B47D90"/>
    <w:rsid w:val="00B50CD0"/>
    <w:rsid w:val="00B53356"/>
    <w:rsid w:val="00B55CD7"/>
    <w:rsid w:val="00B67D4C"/>
    <w:rsid w:val="00B72989"/>
    <w:rsid w:val="00B75EA1"/>
    <w:rsid w:val="00B778B8"/>
    <w:rsid w:val="00B8491A"/>
    <w:rsid w:val="00B8692F"/>
    <w:rsid w:val="00BB183B"/>
    <w:rsid w:val="00BC29D6"/>
    <w:rsid w:val="00BC39C8"/>
    <w:rsid w:val="00BE3192"/>
    <w:rsid w:val="00BF216B"/>
    <w:rsid w:val="00BF6165"/>
    <w:rsid w:val="00C34FAF"/>
    <w:rsid w:val="00C50A71"/>
    <w:rsid w:val="00C67C49"/>
    <w:rsid w:val="00C70AE0"/>
    <w:rsid w:val="00C71402"/>
    <w:rsid w:val="00C71442"/>
    <w:rsid w:val="00C816B0"/>
    <w:rsid w:val="00C82839"/>
    <w:rsid w:val="00C8658E"/>
    <w:rsid w:val="00C86668"/>
    <w:rsid w:val="00C96B3F"/>
    <w:rsid w:val="00CA6A7D"/>
    <w:rsid w:val="00CB72F2"/>
    <w:rsid w:val="00CF311F"/>
    <w:rsid w:val="00CF5109"/>
    <w:rsid w:val="00CF671E"/>
    <w:rsid w:val="00D0781A"/>
    <w:rsid w:val="00D12088"/>
    <w:rsid w:val="00D202A7"/>
    <w:rsid w:val="00D36772"/>
    <w:rsid w:val="00D538AC"/>
    <w:rsid w:val="00D55EFC"/>
    <w:rsid w:val="00D64CE2"/>
    <w:rsid w:val="00D7216D"/>
    <w:rsid w:val="00D72B0D"/>
    <w:rsid w:val="00D819E3"/>
    <w:rsid w:val="00D9463E"/>
    <w:rsid w:val="00D97671"/>
    <w:rsid w:val="00DA29BA"/>
    <w:rsid w:val="00DA56DE"/>
    <w:rsid w:val="00DC1192"/>
    <w:rsid w:val="00DC20C8"/>
    <w:rsid w:val="00DC3980"/>
    <w:rsid w:val="00DD2733"/>
    <w:rsid w:val="00DD58FD"/>
    <w:rsid w:val="00DE2FEF"/>
    <w:rsid w:val="00DE3D7C"/>
    <w:rsid w:val="00DE6D09"/>
    <w:rsid w:val="00E057D6"/>
    <w:rsid w:val="00E12655"/>
    <w:rsid w:val="00E17831"/>
    <w:rsid w:val="00E23B54"/>
    <w:rsid w:val="00E34445"/>
    <w:rsid w:val="00E37038"/>
    <w:rsid w:val="00E56130"/>
    <w:rsid w:val="00E57C21"/>
    <w:rsid w:val="00E70E3A"/>
    <w:rsid w:val="00E759DA"/>
    <w:rsid w:val="00E975A1"/>
    <w:rsid w:val="00EC2DCE"/>
    <w:rsid w:val="00EC46A2"/>
    <w:rsid w:val="00EE712C"/>
    <w:rsid w:val="00F00C9B"/>
    <w:rsid w:val="00F0337B"/>
    <w:rsid w:val="00F04E8A"/>
    <w:rsid w:val="00F102DF"/>
    <w:rsid w:val="00F11AF7"/>
    <w:rsid w:val="00F20EB6"/>
    <w:rsid w:val="00F217A0"/>
    <w:rsid w:val="00F50E10"/>
    <w:rsid w:val="00F51CEC"/>
    <w:rsid w:val="00F57508"/>
    <w:rsid w:val="00F612EA"/>
    <w:rsid w:val="00F6297D"/>
    <w:rsid w:val="00F816AD"/>
    <w:rsid w:val="00F83B19"/>
    <w:rsid w:val="00F85A2D"/>
    <w:rsid w:val="00F871C1"/>
    <w:rsid w:val="00F95D97"/>
    <w:rsid w:val="00FA4EB0"/>
    <w:rsid w:val="00FC6ABA"/>
    <w:rsid w:val="00FD2075"/>
    <w:rsid w:val="00FE18C0"/>
    <w:rsid w:val="00FE74D8"/>
    <w:rsid w:val="00FE76FB"/>
    <w:rsid w:val="00FF1807"/>
    <w:rsid w:val="00FF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36CD301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link w:val="Ttulo1Car"/>
    <w:uiPriority w:val="9"/>
    <w:qFormat/>
    <w:rsid w:val="00EE712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EE712C"/>
    <w:rPr>
      <w:rFonts w:ascii="Times New Roman" w:eastAsia="Times New Roman" w:hAnsi="Times New Roman" w:cs="Times New Roman"/>
      <w:b/>
      <w:bCs/>
      <w:kern w:val="36"/>
      <w:sz w:val="48"/>
      <w:szCs w:val="48"/>
      <w:lang w:eastAsia="es-GT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111DEC"/>
    <w:rPr>
      <w:color w:val="605E5C"/>
      <w:shd w:val="clear" w:color="auto" w:fill="E1DFDD"/>
    </w:rPr>
  </w:style>
  <w:style w:type="character" w:customStyle="1" w:styleId="markedcontent">
    <w:name w:val="markedcontent"/>
    <w:basedOn w:val="Fuentedeprrafopredeter"/>
    <w:rsid w:val="008F41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5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4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A3C31F-46D0-41EE-B411-AEBE5E3D88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594</Words>
  <Characters>3268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4</cp:revision>
  <cp:lastPrinted>2022-04-27T18:52:00Z</cp:lastPrinted>
  <dcterms:created xsi:type="dcterms:W3CDTF">2023-01-16T18:33:00Z</dcterms:created>
  <dcterms:modified xsi:type="dcterms:W3CDTF">2023-04-13T20:09:00Z</dcterms:modified>
</cp:coreProperties>
</file>